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1B1451" w:rsidRDefault="00D947DA">
      <w:r>
        <w:object w:dxaOrig="15346" w:dyaOrig="11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.75pt;height:504.75pt" o:ole="">
            <v:imagedata r:id="rId4" o:title=""/>
          </v:shape>
          <o:OLEObject Type="Embed" ProgID="Visio.Drawing.15" ShapeID="_x0000_i1025" DrawAspect="Content" ObjectID="_1656851155" r:id="rId5"/>
        </w:object>
      </w:r>
    </w:p>
    <w:sectPr w:rsidR="001B1451" w:rsidSect="00D947DA">
      <w:pgSz w:w="16838" w:h="11906" w:orient="landscape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947DA"/>
    <w:rsid w:val="001B1451"/>
    <w:rsid w:val="002B1525"/>
    <w:rsid w:val="00785692"/>
    <w:rsid w:val="00D947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4DB7F3B-E96E-4560-96CE-667604062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stafa Türk</dc:creator>
  <cp:keywords/>
  <dc:description/>
  <cp:lastModifiedBy>Kadir GÜL</cp:lastModifiedBy>
  <cp:revision>2</cp:revision>
  <dcterms:created xsi:type="dcterms:W3CDTF">2020-07-21T12:39:00Z</dcterms:created>
  <dcterms:modified xsi:type="dcterms:W3CDTF">2020-07-21T12:39:00Z</dcterms:modified>
</cp:coreProperties>
</file>